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F0B" w:rsidRPr="004A2F0B" w:rsidRDefault="004A2F0B" w:rsidP="004A2F0B">
      <w:pPr>
        <w:rPr>
          <w:b/>
          <w:sz w:val="36"/>
        </w:rPr>
      </w:pPr>
      <w:r w:rsidRPr="004A2F0B">
        <w:rPr>
          <w:b/>
          <w:sz w:val="36"/>
        </w:rPr>
        <w:t>Database documentation</w:t>
      </w:r>
    </w:p>
    <w:p w:rsidR="004A2F0B" w:rsidRPr="004A2F0B" w:rsidRDefault="004A2F0B" w:rsidP="004A2F0B">
      <w:pPr>
        <w:rPr>
          <w:b/>
          <w:sz w:val="28"/>
          <w:lang w:val="en-US"/>
        </w:rPr>
      </w:pPr>
      <w:r w:rsidRPr="004A2F0B">
        <w:rPr>
          <w:b/>
          <w:sz w:val="28"/>
          <w:lang w:val="en-US"/>
        </w:rPr>
        <w:t>Salon Sulu Reservation System</w:t>
      </w:r>
    </w:p>
    <w:p w:rsidR="004A2F0B" w:rsidRDefault="004A2F0B" w:rsidP="004A2F0B">
      <w:pPr>
        <w:rPr>
          <w:b/>
          <w:lang w:val="en-US"/>
        </w:rPr>
      </w:pPr>
      <w:r>
        <w:rPr>
          <w:b/>
          <w:lang w:val="en-US"/>
        </w:rPr>
        <w:t>Database Application, summer 2009</w:t>
      </w:r>
    </w:p>
    <w:p w:rsidR="004A2F0B" w:rsidRDefault="004A2F0B" w:rsidP="004A2F0B">
      <w:pPr>
        <w:rPr>
          <w:b/>
          <w:lang w:val="en-US"/>
        </w:rPr>
      </w:pPr>
    </w:p>
    <w:p w:rsidR="004A2F0B" w:rsidRPr="004A2F0B" w:rsidRDefault="004A2F0B" w:rsidP="004A2F0B">
      <w:pPr>
        <w:rPr>
          <w:b/>
          <w:lang w:val="en-US"/>
        </w:rPr>
      </w:pPr>
      <w:r>
        <w:rPr>
          <w:b/>
          <w:lang w:val="en-US"/>
        </w:rPr>
        <w:t>Made for:</w:t>
      </w:r>
    </w:p>
    <w:p w:rsidR="004A2F0B" w:rsidRPr="004A2F0B" w:rsidRDefault="004A2F0B" w:rsidP="004A2F0B">
      <w:pPr>
        <w:rPr>
          <w:lang w:val="en-US"/>
        </w:rPr>
      </w:pPr>
      <w:r w:rsidRPr="004A2F0B">
        <w:rPr>
          <w:lang w:val="en-US"/>
        </w:rPr>
        <w:t>University of Helsinki, department of Computer Science</w:t>
      </w:r>
    </w:p>
    <w:p w:rsidR="004A2F0B" w:rsidRDefault="004A2F0B" w:rsidP="004A2F0B">
      <w:pPr>
        <w:rPr>
          <w:b/>
          <w:lang w:val="en-US"/>
        </w:rPr>
      </w:pPr>
      <w:r>
        <w:rPr>
          <w:b/>
          <w:lang w:val="en-US"/>
        </w:rPr>
        <w:t>By:</w:t>
      </w:r>
    </w:p>
    <w:p w:rsidR="00735903" w:rsidRDefault="004A2F0B" w:rsidP="004A2F0B">
      <w:pPr>
        <w:rPr>
          <w:lang w:val="en-US"/>
        </w:rPr>
      </w:pPr>
      <w:proofErr w:type="spellStart"/>
      <w:r w:rsidRPr="004A2F0B">
        <w:rPr>
          <w:lang w:val="en-US"/>
        </w:rPr>
        <w:t>Mikko</w:t>
      </w:r>
      <w:proofErr w:type="spellEnd"/>
      <w:r w:rsidRPr="004A2F0B">
        <w:rPr>
          <w:lang w:val="en-US"/>
        </w:rPr>
        <w:t xml:space="preserve"> </w:t>
      </w:r>
      <w:proofErr w:type="spellStart"/>
      <w:r w:rsidRPr="004A2F0B">
        <w:rPr>
          <w:lang w:val="en-US"/>
        </w:rPr>
        <w:t>Nylén</w:t>
      </w:r>
      <w:proofErr w:type="spellEnd"/>
      <w:r w:rsidRPr="004A2F0B">
        <w:rPr>
          <w:lang w:val="en-US"/>
        </w:rPr>
        <w:t xml:space="preserve"> </w:t>
      </w:r>
      <w:r w:rsidR="00735903">
        <w:rPr>
          <w:lang w:val="en-US"/>
        </w:rPr>
        <w:t>&lt;mikko.nylen@helsinki.fi&gt;</w:t>
      </w:r>
    </w:p>
    <w:p w:rsidR="00735903" w:rsidRDefault="00735903">
      <w:pPr>
        <w:rPr>
          <w:lang w:val="en-US"/>
        </w:rPr>
      </w:pPr>
      <w:r>
        <w:rPr>
          <w:lang w:val="en-US"/>
        </w:rPr>
        <w:br w:type="page"/>
      </w:r>
    </w:p>
    <w:p w:rsidR="00735903" w:rsidRDefault="00735903" w:rsidP="00735903">
      <w:pPr>
        <w:pStyle w:val="Heading1"/>
        <w:rPr>
          <w:lang w:val="en-US"/>
        </w:rPr>
      </w:pPr>
      <w:r>
        <w:rPr>
          <w:lang w:val="en-US"/>
        </w:rPr>
        <w:lastRenderedPageBreak/>
        <w:t>Overview of database</w:t>
      </w:r>
    </w:p>
    <w:p w:rsidR="00735903" w:rsidRPr="00735903" w:rsidRDefault="00735903" w:rsidP="00735903">
      <w:pPr>
        <w:rPr>
          <w:lang w:val="en-US"/>
        </w:rPr>
      </w:pPr>
      <w:r>
        <w:object w:dxaOrig="10567" w:dyaOrig="1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70.5pt" o:ole="">
            <v:imagedata r:id="rId5" o:title=""/>
          </v:shape>
          <o:OLEObject Type="Embed" ProgID="Visio.Drawing.11" ShapeID="_x0000_i1025" DrawAspect="Content" ObjectID="_1306764171" r:id="rId6"/>
        </w:object>
      </w:r>
    </w:p>
    <w:p w:rsidR="00735903" w:rsidRDefault="00735903" w:rsidP="004A2F0B">
      <w:pPr>
        <w:rPr>
          <w:lang w:val="en-US"/>
        </w:rPr>
      </w:pPr>
      <w:r>
        <w:rPr>
          <w:lang w:val="en-US"/>
        </w:rPr>
        <w:lastRenderedPageBreak/>
        <w:t>The data model for the Salon Sulu reservation system consists of total of eight database tables and two views. Short summary of the tables and views is as follow:</w:t>
      </w:r>
    </w:p>
    <w:p w:rsidR="00735903" w:rsidRDefault="00735903" w:rsidP="00735903">
      <w:pPr>
        <w:pStyle w:val="ListParagraph"/>
        <w:numPr>
          <w:ilvl w:val="0"/>
          <w:numId w:val="1"/>
        </w:numPr>
        <w:rPr>
          <w:lang w:val="en-US"/>
        </w:rPr>
      </w:pPr>
      <w:r w:rsidRPr="00735903">
        <w:t>The</w:t>
      </w:r>
      <w:r>
        <w:rPr>
          <w:rStyle w:val="IdentifierChar"/>
        </w:rPr>
        <w:t xml:space="preserve"> </w:t>
      </w:r>
      <w:r w:rsidRPr="00735903">
        <w:rPr>
          <w:rStyle w:val="IdentifierChar"/>
        </w:rPr>
        <w:t>employees</w:t>
      </w:r>
      <w:r>
        <w:rPr>
          <w:lang w:val="en-US"/>
        </w:rPr>
        <w:t xml:space="preserve"> table contains information about employees that are currently employed or have been employed by Salon Sulu.</w:t>
      </w:r>
    </w:p>
    <w:p w:rsidR="00735903" w:rsidRDefault="00735903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</w:t>
      </w:r>
      <w:r w:rsidRPr="00735903">
        <w:rPr>
          <w:rStyle w:val="IdentifierChar"/>
        </w:rPr>
        <w:t>employments</w:t>
      </w:r>
      <w:r>
        <w:rPr>
          <w:lang w:val="en-US"/>
        </w:rPr>
        <w:t xml:space="preserve"> table contains information about previous and current employments of Salon Sulu.</w:t>
      </w:r>
    </w:p>
    <w:p w:rsidR="00735903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Details of employee (information contained at the </w:t>
      </w:r>
      <w:r w:rsidRPr="00AA3921">
        <w:rPr>
          <w:rStyle w:val="IdentifierChar"/>
        </w:rPr>
        <w:t>employees</w:t>
      </w:r>
      <w:r>
        <w:rPr>
          <w:lang w:val="en-US"/>
        </w:rPr>
        <w:t xml:space="preserve"> table plus a flag indicating whether the employee is currently employed) can be retrieved from </w:t>
      </w:r>
      <w:proofErr w:type="spellStart"/>
      <w:r w:rsidRPr="00AA3921">
        <w:rPr>
          <w:rStyle w:val="IdentifierChar"/>
        </w:rPr>
        <w:t>employee_details</w:t>
      </w:r>
      <w:proofErr w:type="spellEnd"/>
      <w:r>
        <w:rPr>
          <w:lang w:val="en-US"/>
        </w:rPr>
        <w:t xml:space="preserve"> view.</w:t>
      </w:r>
    </w:p>
    <w:p w:rsidR="00AA3921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</w:t>
      </w:r>
      <w:proofErr w:type="spellStart"/>
      <w:r w:rsidRPr="00AA3921">
        <w:rPr>
          <w:rStyle w:val="IdentifierChar"/>
        </w:rPr>
        <w:t>work_shifts</w:t>
      </w:r>
      <w:proofErr w:type="spellEnd"/>
      <w:r>
        <w:rPr>
          <w:lang w:val="en-US"/>
        </w:rPr>
        <w:t xml:space="preserve"> table contains information about upcoming work shifts for employees. It also stores previous work shifts for future reference. </w:t>
      </w:r>
    </w:p>
    <w:p w:rsidR="00AA3921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In the </w:t>
      </w:r>
      <w:proofErr w:type="spellStart"/>
      <w:r w:rsidRPr="00AA3921">
        <w:rPr>
          <w:rStyle w:val="IdentifierChar"/>
        </w:rPr>
        <w:t>service_catalog</w:t>
      </w:r>
      <w:proofErr w:type="spellEnd"/>
      <w:r>
        <w:rPr>
          <w:lang w:val="en-US"/>
        </w:rPr>
        <w:t xml:space="preserve"> table is listed all services that are performed or have been performed by employees of Salon Sulu saloon.</w:t>
      </w:r>
    </w:p>
    <w:p w:rsidR="00AA3921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</w:t>
      </w:r>
      <w:proofErr w:type="spellStart"/>
      <w:r w:rsidRPr="00AA3921">
        <w:rPr>
          <w:rStyle w:val="IdentifierChar"/>
        </w:rPr>
        <w:t>employee_service_catalog</w:t>
      </w:r>
      <w:proofErr w:type="spellEnd"/>
      <w:r>
        <w:rPr>
          <w:lang w:val="en-US"/>
        </w:rPr>
        <w:t xml:space="preserve"> table gives each employee their own service catalog by linking employees from the </w:t>
      </w:r>
      <w:r w:rsidRPr="00AA3921">
        <w:rPr>
          <w:rStyle w:val="IdentifierChar"/>
        </w:rPr>
        <w:t>employees</w:t>
      </w:r>
      <w:r>
        <w:rPr>
          <w:lang w:val="en-US"/>
        </w:rPr>
        <w:t xml:space="preserve"> table to services in the </w:t>
      </w:r>
      <w:proofErr w:type="spellStart"/>
      <w:r w:rsidRPr="00AA3921">
        <w:rPr>
          <w:rStyle w:val="IdentifierChar"/>
        </w:rPr>
        <w:t>service_catalog</w:t>
      </w:r>
      <w:proofErr w:type="spellEnd"/>
      <w:r>
        <w:rPr>
          <w:lang w:val="en-US"/>
        </w:rPr>
        <w:t xml:space="preserve"> table.</w:t>
      </w:r>
    </w:p>
    <w:p w:rsidR="00AA3921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One can retrieve all services that can be placed reservations on from the </w:t>
      </w:r>
      <w:proofErr w:type="spellStart"/>
      <w:r w:rsidRPr="00AA3921">
        <w:rPr>
          <w:rStyle w:val="IdentifierChar"/>
        </w:rPr>
        <w:t>reservable_services</w:t>
      </w:r>
      <w:proofErr w:type="spellEnd"/>
      <w:r>
        <w:rPr>
          <w:lang w:val="en-US"/>
        </w:rPr>
        <w:t xml:space="preserve"> view.</w:t>
      </w:r>
    </w:p>
    <w:p w:rsidR="00AA3921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Reservations placed by customers are stored in</w:t>
      </w:r>
      <w:r>
        <w:rPr>
          <w:b/>
          <w:lang w:val="en-US"/>
        </w:rPr>
        <w:t xml:space="preserve"> </w:t>
      </w:r>
      <w:r>
        <w:rPr>
          <w:lang w:val="en-US"/>
        </w:rPr>
        <w:t xml:space="preserve">the </w:t>
      </w:r>
      <w:r w:rsidRPr="00AA3921">
        <w:rPr>
          <w:rStyle w:val="IdentifierChar"/>
        </w:rPr>
        <w:t xml:space="preserve">reservations </w:t>
      </w:r>
      <w:r>
        <w:rPr>
          <w:lang w:val="en-US"/>
        </w:rPr>
        <w:t>table.</w:t>
      </w:r>
    </w:p>
    <w:p w:rsidR="00AA3921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Salon Sulu managers who have access to the administration panel of the reservation system are stored in the </w:t>
      </w:r>
      <w:r w:rsidRPr="00AA3921">
        <w:rPr>
          <w:rStyle w:val="IdentifierChar"/>
        </w:rPr>
        <w:t>managers</w:t>
      </w:r>
      <w:r>
        <w:rPr>
          <w:lang w:val="en-US"/>
        </w:rPr>
        <w:t xml:space="preserve"> table.</w:t>
      </w:r>
    </w:p>
    <w:p w:rsidR="00AA3921" w:rsidRPr="00735903" w:rsidRDefault="00AA3921" w:rsidP="0073590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The </w:t>
      </w:r>
      <w:proofErr w:type="gramStart"/>
      <w:r w:rsidRPr="00AA3921">
        <w:rPr>
          <w:rStyle w:val="IdentifierChar"/>
        </w:rPr>
        <w:t>sessions</w:t>
      </w:r>
      <w:proofErr w:type="gramEnd"/>
      <w:r>
        <w:rPr>
          <w:lang w:val="en-US"/>
        </w:rPr>
        <w:t xml:space="preserve"> table stores information about logged in managers and their sessions.</w:t>
      </w:r>
    </w:p>
    <w:sectPr w:rsidR="00AA3921" w:rsidRPr="00735903" w:rsidSect="001B14AF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C3236A"/>
    <w:multiLevelType w:val="hybridMultilevel"/>
    <w:tmpl w:val="E73A33D8"/>
    <w:lvl w:ilvl="0" w:tplc="52FE3E44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4A2F0B"/>
    <w:rsid w:val="001B14AF"/>
    <w:rsid w:val="004A2F0B"/>
    <w:rsid w:val="00735903"/>
    <w:rsid w:val="00AA39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4AF"/>
  </w:style>
  <w:style w:type="paragraph" w:styleId="Heading1">
    <w:name w:val="heading 1"/>
    <w:basedOn w:val="Normal"/>
    <w:next w:val="Normal"/>
    <w:link w:val="Heading1Char"/>
    <w:uiPriority w:val="9"/>
    <w:qFormat/>
    <w:rsid w:val="0073590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A2F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A2F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Hyperlink">
    <w:name w:val="Hyperlink"/>
    <w:basedOn w:val="DefaultParagraphFont"/>
    <w:uiPriority w:val="99"/>
    <w:unhideWhenUsed/>
    <w:rsid w:val="004A2F0B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735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AA3921"/>
    <w:pPr>
      <w:spacing w:after="360"/>
      <w:ind w:left="720"/>
    </w:pPr>
  </w:style>
  <w:style w:type="paragraph" w:customStyle="1" w:styleId="Identifier">
    <w:name w:val="Identifier"/>
    <w:basedOn w:val="Normal"/>
    <w:next w:val="Normal"/>
    <w:link w:val="IdentifierChar"/>
    <w:qFormat/>
    <w:rsid w:val="00735903"/>
    <w:rPr>
      <w:rFonts w:ascii="Courier New" w:hAnsi="Courier New" w:cs="Courier New"/>
      <w:b/>
      <w:i/>
      <w:sz w:val="20"/>
      <w:szCs w:val="20"/>
      <w:lang w:val="en-US"/>
    </w:rPr>
  </w:style>
  <w:style w:type="character" w:customStyle="1" w:styleId="IdentifierChar">
    <w:name w:val="Identifier Char"/>
    <w:basedOn w:val="DefaultParagraphFont"/>
    <w:link w:val="Identifier"/>
    <w:rsid w:val="00735903"/>
    <w:rPr>
      <w:rFonts w:ascii="Courier New" w:hAnsi="Courier New" w:cs="Courier New"/>
      <w:b/>
      <w:i/>
      <w:sz w:val="20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178</Words>
  <Characters>145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2</cp:revision>
  <dcterms:created xsi:type="dcterms:W3CDTF">2009-06-17T13:57:00Z</dcterms:created>
  <dcterms:modified xsi:type="dcterms:W3CDTF">2009-06-17T14:16:00Z</dcterms:modified>
</cp:coreProperties>
</file>